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527671914"/>
        <w:docPartObj>
          <w:docPartGallery w:val="Cover Pages"/>
          <w:docPartUnique/>
        </w:docPartObj>
      </w:sdtPr>
      <w:sdtEndPr/>
      <w:sdtContent>
        <w:p w14:paraId="6288AEBA" w14:textId="2C97CC7F" w:rsidR="003064CB" w:rsidRDefault="003064C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30A3F687" wp14:editId="1D357488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9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1892BDA5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3ACDEE7A" wp14:editId="568CEE8A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F95BF87" w14:textId="1F6A2A73" w:rsidR="003064CB" w:rsidRDefault="00155B57">
                                <w:pPr>
                                  <w:pStyle w:val="NoSpacing"/>
                                  <w:jc w:val="right"/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 xml:space="preserve">Group </w:t>
                                </w:r>
                                <w:r w:rsidR="00555844"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>X</w:t>
                                </w:r>
                              </w:p>
                              <w:p w14:paraId="6EE177CE" w14:textId="4877D891" w:rsidR="003064CB" w:rsidRDefault="0096510F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Abstract"/>
                                    <w:tag w:val=""/>
                                    <w:id w:val="1375273687"/>
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<w:text w:multiLine="1"/>
                                  </w:sdtPr>
                                  <w:sdtEndPr/>
                                  <w:sdtContent>
                                    <w:r w:rsidR="00155B57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Author</w:t>
                                    </w:r>
                                    <w:r w:rsidR="00155B57">
                                      <w:rPr>
                                        <w:rFonts w:hint="eastAsia"/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>:</w:t>
                                    </w:r>
                                    <w:r w:rsidR="00155B57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 xml:space="preserve"> </w:t>
                                    </w:r>
                                    <w:proofErr w:type="spellStart"/>
                                    <w:r w:rsidR="00555844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>YourName</w:t>
                                    </w:r>
                                    <w:proofErr w:type="spellEnd"/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type w14:anchorId="3ACDEE7A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3" o:spid="_x0000_s1026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HJafwIAAGI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" filled="f" stroked="f" strokeweight=".5pt">
                    <v:textbox style="mso-fit-shape-to-text:t" inset="126pt,0,54pt,0">
                      <w:txbxContent>
                        <w:p w14:paraId="3F95BF87" w14:textId="1F6A2A73" w:rsidR="003064CB" w:rsidRDefault="00155B57">
                          <w:pPr>
                            <w:pStyle w:val="NoSpacing"/>
                            <w:jc w:val="right"/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 xml:space="preserve">Group </w:t>
                          </w:r>
                          <w:r w:rsidR="00555844"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>X</w:t>
                          </w:r>
                        </w:p>
                        <w:p w14:paraId="6EE177CE" w14:textId="4877D891" w:rsidR="003064CB" w:rsidRDefault="0096510F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Abstract"/>
                              <w:tag w:val=""/>
                              <w:id w:val="1375273687"/>
                              <w:dataBinding w:prefixMappings="xmlns:ns0='http://schemas.microsoft.com/office/2006/coverPageProps' " w:xpath="/ns0:CoverPageProperties[1]/ns0:Abstract[1]" w:storeItemID="{55AF091B-3C7A-41E3-B477-F2FDAA23CFDA}"/>
                              <w:text w:multiLine="1"/>
                            </w:sdtPr>
                            <w:sdtEndPr/>
                            <w:sdtContent>
                              <w:r w:rsidR="00155B57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Author</w:t>
                              </w:r>
                              <w:r w:rsidR="00155B57">
                                <w:rPr>
                                  <w:rFonts w:hint="eastAsia"/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>:</w:t>
                              </w:r>
                              <w:r w:rsidR="00155B57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 xml:space="preserve"> </w:t>
                              </w:r>
                              <w:proofErr w:type="spellStart"/>
                              <w:r w:rsidR="00555844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>YourName</w:t>
                              </w:r>
                              <w:proofErr w:type="spellEnd"/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89B082C" wp14:editId="4E9563B7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ABE0AE7" w14:textId="6FC91233" w:rsidR="003064CB" w:rsidRDefault="0096510F"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5555AE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Traceability Report</w:t>
                                    </w:r>
                                  </w:sdtContent>
                                </w:sdt>
                              </w:p>
                              <w:p w14:paraId="47B51D81" w14:textId="7DA6D606" w:rsidR="003064CB" w:rsidRDefault="0096510F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75955150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155B57">
                                      <w:rPr>
                                        <w:rFonts w:hint="eastAsia"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Smart</w:t>
                                    </w:r>
                                    <w:r w:rsidR="00155B57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 xml:space="preserve"> Restaurant System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589B082C" id="Text Box 154" o:spid="_x0000_s1027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5ABE0AE7" w14:textId="6FC91233" w:rsidR="003064CB" w:rsidRDefault="0096510F"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5555AE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Traceability Report</w:t>
                              </w:r>
                            </w:sdtContent>
                          </w:sdt>
                        </w:p>
                        <w:p w14:paraId="47B51D81" w14:textId="7DA6D606" w:rsidR="003064CB" w:rsidRDefault="0096510F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155B57">
                                <w:rPr>
                                  <w:rFonts w:hint="eastAsia"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Smart</w:t>
                              </w:r>
                              <w:r w:rsidR="00155B57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 xml:space="preserve"> Restaurant System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51CD5A80" w14:textId="541F3441" w:rsidR="003064CB" w:rsidRDefault="003064CB"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40"/>
          <w:szCs w:val="22"/>
          <w:lang w:eastAsia="zh-CN"/>
        </w:rPr>
        <w:id w:val="-2073579473"/>
        <w:docPartObj>
          <w:docPartGallery w:val="Table of Contents"/>
          <w:docPartUnique/>
        </w:docPartObj>
      </w:sdtPr>
      <w:sdtEndPr>
        <w:rPr>
          <w:b/>
          <w:bCs/>
          <w:noProof/>
          <w:sz w:val="28"/>
        </w:rPr>
      </w:sdtEndPr>
      <w:sdtContent>
        <w:p w14:paraId="4AB01AB0" w14:textId="60915341" w:rsidR="00273E1B" w:rsidRPr="002041ED" w:rsidRDefault="00273E1B">
          <w:pPr>
            <w:pStyle w:val="TOCHeading"/>
            <w:rPr>
              <w:sz w:val="40"/>
            </w:rPr>
          </w:pPr>
          <w:r w:rsidRPr="002041ED">
            <w:rPr>
              <w:sz w:val="40"/>
            </w:rPr>
            <w:t>Table of Contents</w:t>
          </w:r>
          <w:bookmarkStart w:id="0" w:name="_GoBack"/>
          <w:bookmarkEnd w:id="0"/>
        </w:p>
        <w:p w14:paraId="29AF2F0A" w14:textId="4EB33A2D" w:rsidR="00200F4F" w:rsidRDefault="00273E1B">
          <w:pPr>
            <w:pStyle w:val="TOC2"/>
            <w:tabs>
              <w:tab w:val="right" w:leader="dot" w:pos="9350"/>
            </w:tabs>
            <w:rPr>
              <w:noProof/>
            </w:rPr>
          </w:pPr>
          <w:r w:rsidRPr="002041ED">
            <w:rPr>
              <w:sz w:val="28"/>
            </w:rPr>
            <w:fldChar w:fldCharType="begin"/>
          </w:r>
          <w:r w:rsidRPr="002041ED">
            <w:rPr>
              <w:sz w:val="28"/>
            </w:rPr>
            <w:instrText xml:space="preserve"> TOC \o "1-3" \h \z \u </w:instrText>
          </w:r>
          <w:r w:rsidRPr="002041ED">
            <w:rPr>
              <w:sz w:val="28"/>
            </w:rPr>
            <w:fldChar w:fldCharType="separate"/>
          </w:r>
          <w:hyperlink w:anchor="_Toc10449761" w:history="1">
            <w:r w:rsidR="00200F4F" w:rsidRPr="00E82381">
              <w:rPr>
                <w:rStyle w:val="Hyperlink"/>
                <w:noProof/>
              </w:rPr>
              <w:t>System Architecture</w:t>
            </w:r>
            <w:r w:rsidR="00200F4F">
              <w:rPr>
                <w:noProof/>
                <w:webHidden/>
              </w:rPr>
              <w:tab/>
            </w:r>
            <w:r w:rsidR="00200F4F">
              <w:rPr>
                <w:noProof/>
                <w:webHidden/>
              </w:rPr>
              <w:fldChar w:fldCharType="begin"/>
            </w:r>
            <w:r w:rsidR="00200F4F">
              <w:rPr>
                <w:noProof/>
                <w:webHidden/>
              </w:rPr>
              <w:instrText xml:space="preserve"> PAGEREF _Toc10449761 \h </w:instrText>
            </w:r>
            <w:r w:rsidR="00200F4F">
              <w:rPr>
                <w:noProof/>
                <w:webHidden/>
              </w:rPr>
            </w:r>
            <w:r w:rsidR="00200F4F">
              <w:rPr>
                <w:noProof/>
                <w:webHidden/>
              </w:rPr>
              <w:fldChar w:fldCharType="separate"/>
            </w:r>
            <w:r w:rsidR="00200F4F">
              <w:rPr>
                <w:noProof/>
                <w:webHidden/>
              </w:rPr>
              <w:t>2</w:t>
            </w:r>
            <w:r w:rsidR="00200F4F">
              <w:rPr>
                <w:noProof/>
                <w:webHidden/>
              </w:rPr>
              <w:fldChar w:fldCharType="end"/>
            </w:r>
          </w:hyperlink>
        </w:p>
        <w:p w14:paraId="40AC6AC0" w14:textId="6F8DA452" w:rsidR="00200F4F" w:rsidRDefault="00200F4F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0449762" w:history="1">
            <w:r w:rsidRPr="00E82381">
              <w:rPr>
                <w:rStyle w:val="Hyperlink"/>
                <w:noProof/>
              </w:rPr>
              <w:t>Software Tracea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49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FCB30B" w14:textId="5FD28117" w:rsidR="00273E1B" w:rsidRPr="002041ED" w:rsidRDefault="00273E1B">
          <w:pPr>
            <w:rPr>
              <w:sz w:val="28"/>
            </w:rPr>
          </w:pPr>
          <w:r w:rsidRPr="002041ED">
            <w:rPr>
              <w:b/>
              <w:bCs/>
              <w:noProof/>
              <w:sz w:val="28"/>
            </w:rPr>
            <w:fldChar w:fldCharType="end"/>
          </w:r>
        </w:p>
      </w:sdtContent>
    </w:sdt>
    <w:p w14:paraId="74439239" w14:textId="77777777" w:rsidR="00273E1B" w:rsidRPr="002041ED" w:rsidRDefault="00273E1B" w:rsidP="00E4098B">
      <w:pPr>
        <w:pStyle w:val="Heading2"/>
        <w:rPr>
          <w:sz w:val="32"/>
        </w:rPr>
      </w:pPr>
    </w:p>
    <w:p w14:paraId="3F8FD238" w14:textId="77777777" w:rsidR="00273E1B" w:rsidRPr="002041ED" w:rsidRDefault="00273E1B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26"/>
        </w:rPr>
      </w:pPr>
      <w:r w:rsidRPr="002041ED">
        <w:rPr>
          <w:sz w:val="28"/>
        </w:rPr>
        <w:br w:type="page"/>
      </w:r>
    </w:p>
    <w:p w14:paraId="5AC10D5B" w14:textId="01BFD80B" w:rsidR="00793BAB" w:rsidRDefault="00793BAB" w:rsidP="00793BAB">
      <w:pPr>
        <w:pStyle w:val="Heading2"/>
      </w:pPr>
      <w:bookmarkStart w:id="1" w:name="_Toc10449761"/>
      <w:r>
        <w:lastRenderedPageBreak/>
        <w:t>System Architecture</w:t>
      </w:r>
      <w:bookmarkEnd w:id="1"/>
    </w:p>
    <w:p w14:paraId="5C4BEA47" w14:textId="4D9274FF" w:rsidR="00DC1905" w:rsidRPr="00FF3DBE" w:rsidRDefault="00DC1905" w:rsidP="00DC1905">
      <w:r>
        <w:t>The system architecture is shown below:</w:t>
      </w:r>
    </w:p>
    <w:p w14:paraId="37CFDB4A" w14:textId="77B293F4" w:rsidR="00DC1905" w:rsidRPr="00DC1905" w:rsidRDefault="00DC1905" w:rsidP="00DC1905">
      <w:pPr>
        <w:jc w:val="center"/>
      </w:pPr>
      <w:r>
        <w:object w:dxaOrig="9528" w:dyaOrig="7189" w14:anchorId="74662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25pt;height:292.95pt" o:ole="">
            <v:imagedata r:id="rId11" o:title=""/>
          </v:shape>
          <o:OLEObject Type="Embed" ProgID="Visio.Drawing.15" ShapeID="_x0000_i1025" DrawAspect="Content" ObjectID="_1621062531" r:id="rId12"/>
        </w:object>
      </w:r>
    </w:p>
    <w:p w14:paraId="25424BE7" w14:textId="160BF04B" w:rsidR="00AB2C21" w:rsidRDefault="000E0541" w:rsidP="00AB2C21">
      <w:pPr>
        <w:pStyle w:val="Heading2"/>
      </w:pPr>
      <w:bookmarkStart w:id="2" w:name="_Toc10449762"/>
      <w:r>
        <w:t xml:space="preserve">Software </w:t>
      </w:r>
      <w:r w:rsidR="005555AE">
        <w:rPr>
          <w:rFonts w:hint="eastAsia"/>
        </w:rPr>
        <w:t>Traceability</w:t>
      </w:r>
      <w:bookmarkEnd w:id="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</w:tblGrid>
      <w:tr w:rsidR="005555AE" w14:paraId="131CE1A9" w14:textId="77777777" w:rsidTr="005555AE">
        <w:tc>
          <w:tcPr>
            <w:tcW w:w="2337" w:type="dxa"/>
          </w:tcPr>
          <w:p w14:paraId="18039DD0" w14:textId="77777777" w:rsidR="005555AE" w:rsidRDefault="005555AE" w:rsidP="005555AE"/>
        </w:tc>
        <w:tc>
          <w:tcPr>
            <w:tcW w:w="2337" w:type="dxa"/>
          </w:tcPr>
          <w:p w14:paraId="5DCA04CF" w14:textId="576CBEC1" w:rsidR="005555AE" w:rsidRDefault="005555AE" w:rsidP="005555AE">
            <w:r>
              <w:rPr>
                <w:rFonts w:hint="eastAsia"/>
              </w:rPr>
              <w:t>Is</w:t>
            </w:r>
            <w:r>
              <w:t xml:space="preserve"> implemented by</w:t>
            </w:r>
          </w:p>
        </w:tc>
        <w:tc>
          <w:tcPr>
            <w:tcW w:w="2338" w:type="dxa"/>
          </w:tcPr>
          <w:p w14:paraId="2A2767A5" w14:textId="7E77A0B2" w:rsidR="005555AE" w:rsidRDefault="005555AE" w:rsidP="005555AE">
            <w:r>
              <w:t>Is validated by</w:t>
            </w:r>
          </w:p>
        </w:tc>
      </w:tr>
      <w:tr w:rsidR="005555AE" w14:paraId="32A0D515" w14:textId="77777777" w:rsidTr="005555AE">
        <w:tc>
          <w:tcPr>
            <w:tcW w:w="2337" w:type="dxa"/>
          </w:tcPr>
          <w:p w14:paraId="5609D28E" w14:textId="126054DC" w:rsidR="005555AE" w:rsidRDefault="005555AE" w:rsidP="005555AE">
            <w:r>
              <w:t>R1</w:t>
            </w:r>
          </w:p>
        </w:tc>
        <w:tc>
          <w:tcPr>
            <w:tcW w:w="2337" w:type="dxa"/>
          </w:tcPr>
          <w:p w14:paraId="51DF7A56" w14:textId="756EBFA9" w:rsidR="005555AE" w:rsidRDefault="005555AE" w:rsidP="005555AE">
            <w:r>
              <w:t>S1</w:t>
            </w:r>
          </w:p>
        </w:tc>
        <w:tc>
          <w:tcPr>
            <w:tcW w:w="2338" w:type="dxa"/>
          </w:tcPr>
          <w:p w14:paraId="05650C8A" w14:textId="653503D0" w:rsidR="005555AE" w:rsidRDefault="005555AE" w:rsidP="005555AE">
            <w:r>
              <w:t>T3.1</w:t>
            </w:r>
          </w:p>
        </w:tc>
      </w:tr>
      <w:tr w:rsidR="005555AE" w14:paraId="6A4CEDBE" w14:textId="77777777" w:rsidTr="005555AE">
        <w:tc>
          <w:tcPr>
            <w:tcW w:w="2337" w:type="dxa"/>
          </w:tcPr>
          <w:p w14:paraId="5F1B481D" w14:textId="39A81B69" w:rsidR="005555AE" w:rsidRDefault="005555AE" w:rsidP="005555AE">
            <w:r>
              <w:t>R1.1.1</w:t>
            </w:r>
          </w:p>
        </w:tc>
        <w:tc>
          <w:tcPr>
            <w:tcW w:w="2337" w:type="dxa"/>
          </w:tcPr>
          <w:p w14:paraId="34AA774C" w14:textId="1800B465" w:rsidR="005555AE" w:rsidRDefault="005555AE" w:rsidP="005555AE">
            <w:r>
              <w:t>S1.1.1</w:t>
            </w:r>
          </w:p>
        </w:tc>
        <w:tc>
          <w:tcPr>
            <w:tcW w:w="2338" w:type="dxa"/>
          </w:tcPr>
          <w:p w14:paraId="0AAF74A1" w14:textId="75D28483" w:rsidR="005555AE" w:rsidRDefault="005555AE" w:rsidP="005555AE">
            <w:r>
              <w:t>T2.2</w:t>
            </w:r>
          </w:p>
        </w:tc>
      </w:tr>
      <w:tr w:rsidR="005555AE" w14:paraId="10E118C4" w14:textId="77777777" w:rsidTr="005555AE">
        <w:tc>
          <w:tcPr>
            <w:tcW w:w="2337" w:type="dxa"/>
          </w:tcPr>
          <w:p w14:paraId="24497382" w14:textId="77777777" w:rsidR="005555AE" w:rsidRDefault="005555AE" w:rsidP="005555AE"/>
        </w:tc>
        <w:tc>
          <w:tcPr>
            <w:tcW w:w="2337" w:type="dxa"/>
          </w:tcPr>
          <w:p w14:paraId="30E101C4" w14:textId="77777777" w:rsidR="005555AE" w:rsidRDefault="005555AE" w:rsidP="005555AE"/>
        </w:tc>
        <w:tc>
          <w:tcPr>
            <w:tcW w:w="2338" w:type="dxa"/>
          </w:tcPr>
          <w:p w14:paraId="430D973E" w14:textId="77777777" w:rsidR="005555AE" w:rsidRDefault="005555AE" w:rsidP="005555AE"/>
        </w:tc>
      </w:tr>
    </w:tbl>
    <w:p w14:paraId="630E3926" w14:textId="77777777" w:rsidR="005555AE" w:rsidRPr="005555AE" w:rsidRDefault="005555AE" w:rsidP="005555AE"/>
    <w:p w14:paraId="65B32DB0" w14:textId="151880A4" w:rsidR="000D68F8" w:rsidRPr="000D68F8" w:rsidRDefault="000D68F8" w:rsidP="000D68F8"/>
    <w:sectPr w:rsidR="000D68F8" w:rsidRPr="000D68F8" w:rsidSect="003064CB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42E182A" w14:textId="77777777" w:rsidR="0096510F" w:rsidRDefault="0096510F" w:rsidP="003E12E6">
      <w:pPr>
        <w:spacing w:after="0" w:line="240" w:lineRule="auto"/>
      </w:pPr>
      <w:r>
        <w:separator/>
      </w:r>
    </w:p>
  </w:endnote>
  <w:endnote w:type="continuationSeparator" w:id="0">
    <w:p w14:paraId="77F75B22" w14:textId="77777777" w:rsidR="0096510F" w:rsidRDefault="0096510F" w:rsidP="003E12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88997C5" w14:textId="77777777" w:rsidR="0096510F" w:rsidRDefault="0096510F" w:rsidP="003E12E6">
      <w:pPr>
        <w:spacing w:after="0" w:line="240" w:lineRule="auto"/>
      </w:pPr>
      <w:r>
        <w:separator/>
      </w:r>
    </w:p>
  </w:footnote>
  <w:footnote w:type="continuationSeparator" w:id="0">
    <w:p w14:paraId="27B29BC9" w14:textId="77777777" w:rsidR="0096510F" w:rsidRDefault="0096510F" w:rsidP="003E12E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035208"/>
    <w:multiLevelType w:val="hybridMultilevel"/>
    <w:tmpl w:val="1FFA09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47F4A1F"/>
    <w:multiLevelType w:val="hybridMultilevel"/>
    <w:tmpl w:val="AFD2A7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E82D14"/>
    <w:multiLevelType w:val="hybridMultilevel"/>
    <w:tmpl w:val="3A2650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4029A4"/>
    <w:multiLevelType w:val="hybridMultilevel"/>
    <w:tmpl w:val="6D605F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C0622EA"/>
    <w:multiLevelType w:val="hybridMultilevel"/>
    <w:tmpl w:val="38DE29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63BB"/>
    <w:rsid w:val="00025E4F"/>
    <w:rsid w:val="00064227"/>
    <w:rsid w:val="000A4ED9"/>
    <w:rsid w:val="000D68F8"/>
    <w:rsid w:val="000E0541"/>
    <w:rsid w:val="001115F5"/>
    <w:rsid w:val="001363BB"/>
    <w:rsid w:val="00155B57"/>
    <w:rsid w:val="001940F3"/>
    <w:rsid w:val="00200F4F"/>
    <w:rsid w:val="002041ED"/>
    <w:rsid w:val="00273E1B"/>
    <w:rsid w:val="002E59F3"/>
    <w:rsid w:val="003064CB"/>
    <w:rsid w:val="003E12E6"/>
    <w:rsid w:val="00417856"/>
    <w:rsid w:val="004821C2"/>
    <w:rsid w:val="004D248C"/>
    <w:rsid w:val="004F5325"/>
    <w:rsid w:val="00514019"/>
    <w:rsid w:val="005555AE"/>
    <w:rsid w:val="00555844"/>
    <w:rsid w:val="0061734C"/>
    <w:rsid w:val="006821F5"/>
    <w:rsid w:val="006E1CE4"/>
    <w:rsid w:val="00793BAB"/>
    <w:rsid w:val="007C6F09"/>
    <w:rsid w:val="008006E4"/>
    <w:rsid w:val="008638A6"/>
    <w:rsid w:val="008F1A89"/>
    <w:rsid w:val="0096510F"/>
    <w:rsid w:val="00AA67E1"/>
    <w:rsid w:val="00AB2C21"/>
    <w:rsid w:val="00AC0B4D"/>
    <w:rsid w:val="00B152F0"/>
    <w:rsid w:val="00B740B4"/>
    <w:rsid w:val="00DC1905"/>
    <w:rsid w:val="00E159A6"/>
    <w:rsid w:val="00E4098B"/>
    <w:rsid w:val="00E949CC"/>
    <w:rsid w:val="00EC4295"/>
    <w:rsid w:val="00F43EF2"/>
    <w:rsid w:val="00F53D15"/>
    <w:rsid w:val="00FF3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E823D8"/>
  <w15:chartTrackingRefBased/>
  <w15:docId w15:val="{745A760B-563B-485E-839D-27311C16E2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73E1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4098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041E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C6F0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3064CB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3064CB"/>
    <w:rPr>
      <w:lang w:eastAsia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155B5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55B5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55B5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55B5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55B57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55B5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5B57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E4098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273E1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73E1B"/>
    <w:pPr>
      <w:outlineLvl w:val="9"/>
    </w:pPr>
    <w:rPr>
      <w:lang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273E1B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273E1B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041E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2041ED"/>
    <w:pPr>
      <w:spacing w:after="100"/>
      <w:ind w:left="440"/>
    </w:pPr>
  </w:style>
  <w:style w:type="paragraph" w:styleId="ListParagraph">
    <w:name w:val="List Paragraph"/>
    <w:basedOn w:val="Normal"/>
    <w:uiPriority w:val="34"/>
    <w:qFormat/>
    <w:rsid w:val="0051401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3E12E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E12E6"/>
  </w:style>
  <w:style w:type="paragraph" w:styleId="Footer">
    <w:name w:val="footer"/>
    <w:basedOn w:val="Normal"/>
    <w:link w:val="FooterChar"/>
    <w:uiPriority w:val="99"/>
    <w:unhideWhenUsed/>
    <w:rsid w:val="003E12E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E12E6"/>
  </w:style>
  <w:style w:type="character" w:customStyle="1" w:styleId="Heading4Char">
    <w:name w:val="Heading 4 Char"/>
    <w:basedOn w:val="DefaultParagraphFont"/>
    <w:link w:val="Heading4"/>
    <w:uiPriority w:val="9"/>
    <w:rsid w:val="007C6F09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TableGrid">
    <w:name w:val="Table Grid"/>
    <w:basedOn w:val="TableNormal"/>
    <w:uiPriority w:val="39"/>
    <w:rsid w:val="005555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Author: YourName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C148B55-492A-4607-885B-8E2D1E2A43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3</TotalTime>
  <Pages>3</Pages>
  <Words>61</Words>
  <Characters>352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s</vt:lpstr>
    </vt:vector>
  </TitlesOfParts>
  <Company/>
  <LinksUpToDate>false</LinksUpToDate>
  <CharactersWithSpaces>4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ceability Report</dc:title>
  <dc:subject>Smart Restaurant System</dc:subject>
  <dc:creator>Zhihao Jiang</dc:creator>
  <cp:keywords/>
  <dc:description/>
  <cp:lastModifiedBy>Zhihao Jiang</cp:lastModifiedBy>
  <cp:revision>8</cp:revision>
  <dcterms:created xsi:type="dcterms:W3CDTF">2019-06-01T09:26:00Z</dcterms:created>
  <dcterms:modified xsi:type="dcterms:W3CDTF">2019-06-03T02:22:00Z</dcterms:modified>
</cp:coreProperties>
</file>